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B7950" w:rsidRDefault="006B7950" w:rsidP="006B7950">
      <w:pPr>
        <w:pStyle w:val="Heading1"/>
      </w:pPr>
      <w:r>
        <w:t>Lab 2-2</w:t>
      </w:r>
    </w:p>
    <w:p w:rsidR="00FC699A" w:rsidRDefault="009C20AC">
      <w:r>
        <w:t>Problem: Sort through a list of names and GPAs, and sort alphabetically, keeping GPAs corresponding to names.</w:t>
      </w:r>
    </w:p>
    <w:p w:rsidR="006B7950" w:rsidRDefault="006B7950">
      <w:r>
        <w:object w:dxaOrig="11566" w:dyaOrig="76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07.5pt" o:ole="">
            <v:imagedata r:id="rId4" o:title=""/>
          </v:shape>
          <o:OLEObject Type="Embed" ProgID="Visio.Drawing.11" ShapeID="_x0000_i1025" DrawAspect="Content" ObjectID="_1451850186" r:id="rId5"/>
        </w:object>
      </w:r>
      <w:bookmarkStart w:id="0" w:name="_GoBack"/>
      <w:bookmarkEnd w:id="0"/>
    </w:p>
    <w:p w:rsidR="006B7950" w:rsidRDefault="006B7950" w:rsidP="006B7950">
      <w:pPr>
        <w:pStyle w:val="Heading1"/>
      </w:pPr>
      <w:r>
        <w:t>Source File: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/*Problem: Sort through a list of names and GPAs, and sort alphabetically, keeping GPAs corresponding to names.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Author: Andrew Naro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Date: January 21st, 2014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Inputs: File with names and GPAs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Outputs: Names sorted alphabetically with corresponding GPAs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*/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#includ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iostream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>&gt;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#includ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fstream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>&gt;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#includ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iomanip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>&gt;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#includ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&lt;string&gt;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amespac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lastRenderedPageBreak/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fillArray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ifstream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amp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nput,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names[][25],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doub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pa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]);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ortArray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names[][25],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doub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pa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]);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main()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*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  <w:t>Grabs file location from user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Opens stream from file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Sends stream to </w:t>
      </w:r>
      <w:proofErr w:type="spellStart"/>
      <w:proofErr w:type="gramStart"/>
      <w:r>
        <w:rPr>
          <w:rFonts w:ascii="Consolas" w:hAnsi="Consolas" w:cs="Consolas"/>
          <w:color w:val="008000"/>
          <w:sz w:val="19"/>
          <w:szCs w:val="19"/>
          <w:highlight w:val="white"/>
        </w:rPr>
        <w:t>fillArrays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>()</w:t>
      </w:r>
      <w:proofErr w:type="gramEnd"/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Sends filled array to </w:t>
      </w:r>
      <w:proofErr w:type="spellStart"/>
      <w:proofErr w:type="gramStart"/>
      <w:r>
        <w:rPr>
          <w:rFonts w:ascii="Consolas" w:hAnsi="Consolas" w:cs="Consolas"/>
          <w:color w:val="008000"/>
          <w:sz w:val="19"/>
          <w:szCs w:val="19"/>
          <w:highlight w:val="white"/>
        </w:rPr>
        <w:t>sortArrays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>()</w:t>
      </w:r>
      <w:proofErr w:type="gramEnd"/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Displays sorted array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  <w:t>*/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names[5][25];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double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pa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5];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file[256];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&lt;&lt;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Please enter the address of the file to be processed:\n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in.getlin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file,256);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ifstream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input(file);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declares the input stream and opens it to the file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!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nput.is_ope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))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&lt;&lt;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Error: The file 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&lt;file&lt;&lt;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 failed to open correctly. Quitting program.</w:t>
      </w:r>
      <w:proofErr w:type="gramStart"/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  <w:proofErr w:type="gramEnd"/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exit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-1);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fillArray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input,names,gpa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sortArray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names,gpa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&lt;&lt;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\n\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nHere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are the names sorted alphabetically:\n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=0;i&lt;5;i++)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&lt;&lt;names[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]&lt;&lt;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etw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10)&lt;&lt;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pa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]&lt;&lt;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&lt;&lt;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&lt;&lt;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0;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fillArray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ifstream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amp; 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inpu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name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[][25],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doub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gpa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])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*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  <w:t>Uses open stream to fill character array and double array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  <w:t>*/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=0;i&lt;5;i++)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808080"/>
          <w:sz w:val="19"/>
          <w:szCs w:val="19"/>
          <w:highlight w:val="white"/>
        </w:rPr>
        <w:t>inpu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getlin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808080"/>
          <w:sz w:val="19"/>
          <w:szCs w:val="19"/>
          <w:highlight w:val="white"/>
        </w:rPr>
        <w:t>name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],25,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 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808080"/>
          <w:sz w:val="19"/>
          <w:szCs w:val="19"/>
          <w:highlight w:val="white"/>
        </w:rPr>
        <w:t>input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&gt;&g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gpa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];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ortArray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name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[][25],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doub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gpa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])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*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  <w:t>Takes filled arrays and sorts them using a bubble sort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  <w:t>*/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placeholder[25];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double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numhold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=1;i&lt;5;i++)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ab/>
        <w:t>{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x=1;x&lt;5;x++)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808080"/>
          <w:sz w:val="19"/>
          <w:szCs w:val="19"/>
          <w:highlight w:val="white"/>
        </w:rPr>
        <w:t>name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[x-1][0]&gt;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name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[x][0])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trcpy_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placeholder,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name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x-1]);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trcpy_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808080"/>
          <w:sz w:val="19"/>
          <w:szCs w:val="19"/>
          <w:highlight w:val="white"/>
        </w:rPr>
        <w:t>name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[x-1],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name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[x]);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trcpy_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808080"/>
          <w:sz w:val="19"/>
          <w:szCs w:val="19"/>
          <w:highlight w:val="white"/>
        </w:rPr>
        <w:t>name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[x],placeholder);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numhold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=</w:t>
      </w:r>
      <w:proofErr w:type="spellStart"/>
      <w:proofErr w:type="gramEnd"/>
      <w:r>
        <w:rPr>
          <w:rFonts w:ascii="Consolas" w:hAnsi="Consolas" w:cs="Consolas"/>
          <w:color w:val="808080"/>
          <w:sz w:val="19"/>
          <w:szCs w:val="19"/>
          <w:highlight w:val="white"/>
        </w:rPr>
        <w:t>gpa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x-1];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808080"/>
          <w:sz w:val="19"/>
          <w:szCs w:val="19"/>
          <w:highlight w:val="white"/>
        </w:rPr>
        <w:t>gpa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x-1]=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gpa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x];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808080"/>
          <w:sz w:val="19"/>
          <w:szCs w:val="19"/>
          <w:highlight w:val="white"/>
        </w:rPr>
        <w:t>gpa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x]=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numhold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name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[x-1][0]==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name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[x][0])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808080"/>
          <w:sz w:val="19"/>
          <w:szCs w:val="19"/>
          <w:highlight w:val="white"/>
        </w:rPr>
        <w:t>name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[x-1][1]&gt;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name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[x][1])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trcpy_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placeholder,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name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x-1]);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trcpy_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808080"/>
          <w:sz w:val="19"/>
          <w:szCs w:val="19"/>
          <w:highlight w:val="white"/>
        </w:rPr>
        <w:t>name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[x-1],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name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[x]);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trcpy_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808080"/>
          <w:sz w:val="19"/>
          <w:szCs w:val="19"/>
          <w:highlight w:val="white"/>
        </w:rPr>
        <w:t>name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[x],placeholder);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numhold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=</w:t>
      </w:r>
      <w:proofErr w:type="spellStart"/>
      <w:proofErr w:type="gramEnd"/>
      <w:r>
        <w:rPr>
          <w:rFonts w:ascii="Consolas" w:hAnsi="Consolas" w:cs="Consolas"/>
          <w:color w:val="808080"/>
          <w:sz w:val="19"/>
          <w:szCs w:val="19"/>
          <w:highlight w:val="white"/>
        </w:rPr>
        <w:t>gpa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x-1];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808080"/>
          <w:sz w:val="19"/>
          <w:szCs w:val="19"/>
          <w:highlight w:val="white"/>
        </w:rPr>
        <w:t>gpa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x-1]=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gpa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x];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808080"/>
          <w:sz w:val="19"/>
          <w:szCs w:val="19"/>
          <w:highlight w:val="white"/>
        </w:rPr>
        <w:t>gpa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x]=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numhold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6B7950" w:rsidRDefault="006B7950" w:rsidP="006B7950"/>
    <w:p w:rsidR="006B7950" w:rsidRDefault="006B7950" w:rsidP="006B7950"/>
    <w:p w:rsidR="006B7950" w:rsidRDefault="006B7950" w:rsidP="006B7950">
      <w:pPr>
        <w:pStyle w:val="Heading1"/>
      </w:pPr>
      <w:r>
        <w:t>Input File: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James                     3.9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Margaret                3.5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Charles                 1.2</w:t>
      </w:r>
    </w:p>
    <w:p w:rsidR="006B7950" w:rsidRDefault="006B7950" w:rsidP="006B7950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Jennifer                 4.0</w:t>
      </w:r>
    </w:p>
    <w:p w:rsidR="006B7950" w:rsidRDefault="006B7950" w:rsidP="006B7950">
      <w:r>
        <w:rPr>
          <w:rFonts w:ascii="Consolas" w:hAnsi="Consolas" w:cs="Consolas"/>
          <w:color w:val="000000"/>
          <w:sz w:val="19"/>
          <w:szCs w:val="19"/>
          <w:highlight w:val="white"/>
        </w:rPr>
        <w:t>Claude                   2.9</w:t>
      </w:r>
    </w:p>
    <w:p w:rsidR="006B7950" w:rsidRDefault="006B7950" w:rsidP="006B7950"/>
    <w:p w:rsidR="006B7950" w:rsidRDefault="006B7950" w:rsidP="006B7950">
      <w:pPr>
        <w:pStyle w:val="Heading1"/>
      </w:pPr>
      <w:r>
        <w:t>Sample Run:</w:t>
      </w:r>
    </w:p>
    <w:p w:rsidR="006B7950" w:rsidRDefault="006B7950" w:rsidP="006B7950">
      <w:r>
        <w:t>Please enter the address of the file to be processed:</w:t>
      </w:r>
    </w:p>
    <w:p w:rsidR="006B7950" w:rsidRDefault="006B7950" w:rsidP="006B7950">
      <w:r>
        <w:t>C:\Users\naroa\Desktop\TextFile1.txt</w:t>
      </w:r>
    </w:p>
    <w:p w:rsidR="006B7950" w:rsidRDefault="006B7950" w:rsidP="006B7950"/>
    <w:p w:rsidR="006B7950" w:rsidRDefault="006B7950" w:rsidP="006B7950"/>
    <w:p w:rsidR="006B7950" w:rsidRDefault="006B7950" w:rsidP="006B7950">
      <w:r>
        <w:lastRenderedPageBreak/>
        <w:t>Here are the names sorted alphabetically:</w:t>
      </w:r>
    </w:p>
    <w:p w:rsidR="006B7950" w:rsidRDefault="006B7950" w:rsidP="006B7950"/>
    <w:p w:rsidR="006B7950" w:rsidRDefault="006B7950" w:rsidP="006B7950">
      <w:r>
        <w:t>Charles       1.2</w:t>
      </w:r>
    </w:p>
    <w:p w:rsidR="006B7950" w:rsidRDefault="006B7950" w:rsidP="006B7950"/>
    <w:p w:rsidR="006B7950" w:rsidRDefault="006B7950" w:rsidP="006B7950">
      <w:r>
        <w:t>Claude       2.9</w:t>
      </w:r>
    </w:p>
    <w:p w:rsidR="006B7950" w:rsidRDefault="006B7950" w:rsidP="006B7950"/>
    <w:p w:rsidR="006B7950" w:rsidRDefault="006B7950" w:rsidP="006B7950">
      <w:r>
        <w:t>James       3.9</w:t>
      </w:r>
    </w:p>
    <w:p w:rsidR="006B7950" w:rsidRDefault="006B7950" w:rsidP="006B7950"/>
    <w:p w:rsidR="006B7950" w:rsidRDefault="006B7950" w:rsidP="006B7950">
      <w:r>
        <w:t>Jennifer         4</w:t>
      </w:r>
    </w:p>
    <w:p w:rsidR="006B7950" w:rsidRDefault="006B7950" w:rsidP="006B7950"/>
    <w:p w:rsidR="006B7950" w:rsidRDefault="006B7950" w:rsidP="006B7950">
      <w:r>
        <w:t>Margaret       3.5</w:t>
      </w:r>
    </w:p>
    <w:p w:rsidR="006B7950" w:rsidRDefault="006B7950" w:rsidP="006B7950"/>
    <w:p w:rsidR="006B7950" w:rsidRDefault="006B7950" w:rsidP="006B7950"/>
    <w:p w:rsidR="006B7950" w:rsidRPr="006B7950" w:rsidRDefault="006B7950" w:rsidP="006B7950">
      <w:r>
        <w:t>Press any key to continue . . .</w:t>
      </w:r>
    </w:p>
    <w:sectPr w:rsidR="006B7950" w:rsidRPr="006B795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C20AC"/>
    <w:rsid w:val="00477CC8"/>
    <w:rsid w:val="006B7950"/>
    <w:rsid w:val="009C20AC"/>
    <w:rsid w:val="00FC69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461E66D-8620-4422-9912-FCC363DFB8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line="480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77CC8"/>
  </w:style>
  <w:style w:type="paragraph" w:styleId="Heading1">
    <w:name w:val="heading 1"/>
    <w:basedOn w:val="Normal"/>
    <w:next w:val="Normal"/>
    <w:link w:val="Heading1Char"/>
    <w:uiPriority w:val="9"/>
    <w:qFormat/>
    <w:rsid w:val="006B795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B795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1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Not Dumb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6</TotalTime>
  <Pages>4</Pages>
  <Words>406</Words>
  <Characters>2319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Wentworth Institute of Technology</Company>
  <LinksUpToDate>false</LinksUpToDate>
  <CharactersWithSpaces>27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ro, Andrew</dc:creator>
  <cp:keywords/>
  <dc:description/>
  <cp:lastModifiedBy>Naro, Andrew</cp:lastModifiedBy>
  <cp:revision>1</cp:revision>
  <dcterms:created xsi:type="dcterms:W3CDTF">2014-01-22T00:34:00Z</dcterms:created>
  <dcterms:modified xsi:type="dcterms:W3CDTF">2014-01-22T03:57:00Z</dcterms:modified>
</cp:coreProperties>
</file>